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F75D602" w14:textId="77777777" w:rsidR="00CC0725" w:rsidRDefault="00CC0725" w:rsidP="00CC0725">
      <w:pPr>
        <w:spacing w:after="0" w:line="360" w:lineRule="auto"/>
        <w:ind w:right="-2"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ИНОБРНАУКИ РОССИИ</w:t>
      </w:r>
    </w:p>
    <w:p w14:paraId="469FF1C1" w14:textId="77777777" w:rsidR="00CC0725" w:rsidRDefault="00CC0725" w:rsidP="00CC0725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едеральное государственное бюджетное образовательное учреждение </w:t>
      </w:r>
    </w:p>
    <w:p w14:paraId="010A4997" w14:textId="77777777" w:rsidR="00CC0725" w:rsidRDefault="00CC0725" w:rsidP="00CC0725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ысшего образования</w:t>
      </w:r>
    </w:p>
    <w:p w14:paraId="02B5DC7B" w14:textId="77777777" w:rsidR="00CC0725" w:rsidRDefault="00CC0725" w:rsidP="00CC0725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«Пензенский государственный технологический университет»</w:t>
      </w:r>
    </w:p>
    <w:p w14:paraId="15D81E20" w14:textId="77777777" w:rsidR="00CC0725" w:rsidRDefault="00CC0725" w:rsidP="00CC0725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(ПензГТУ)</w:t>
      </w:r>
    </w:p>
    <w:p w14:paraId="1F085C85" w14:textId="77777777" w:rsidR="00CC0725" w:rsidRDefault="00CC0725" w:rsidP="00CC0725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ED22FED" w14:textId="77777777" w:rsidR="00CC0725" w:rsidRDefault="00CC0725" w:rsidP="00CC0725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Факультет автоматизированных информационных технологий</w:t>
      </w:r>
    </w:p>
    <w:p w14:paraId="00854B84" w14:textId="77777777" w:rsidR="00CC0725" w:rsidRDefault="00CC0725" w:rsidP="00CC0725">
      <w:pPr>
        <w:keepNext/>
        <w:snapToGrid w:val="0"/>
        <w:spacing w:after="0" w:line="360" w:lineRule="auto"/>
        <w:ind w:right="-2"/>
        <w:jc w:val="center"/>
        <w:outlineLvl w:val="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федра «Информационные технологии и системы»</w:t>
      </w:r>
    </w:p>
    <w:p w14:paraId="14AEA976" w14:textId="77777777" w:rsidR="00CC0725" w:rsidRDefault="00CC0725" w:rsidP="00CC0725">
      <w:pPr>
        <w:snapToGrid w:val="0"/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исциплина «Введение в </w:t>
      </w:r>
      <w:r>
        <w:rPr>
          <w:rFonts w:ascii="Times New Roman" w:hAnsi="Times New Roman" w:cs="Times New Roman"/>
          <w:sz w:val="28"/>
          <w:szCs w:val="28"/>
        </w:rPr>
        <w:t>программирование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14:paraId="0BA7CCEE" w14:textId="77777777" w:rsidR="00CC0725" w:rsidRDefault="00CC0725" w:rsidP="00CC0725">
      <w:pPr>
        <w:spacing w:after="0" w:line="360" w:lineRule="auto"/>
        <w:ind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F6D7E82" w14:textId="77777777" w:rsidR="00CC0725" w:rsidRDefault="00CC0725" w:rsidP="00CC0725">
      <w:pPr>
        <w:spacing w:after="0" w:line="360" w:lineRule="auto"/>
        <w:ind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69B15F8" w14:textId="77777777" w:rsidR="00CC0725" w:rsidRDefault="00CC0725" w:rsidP="00CC0725">
      <w:pPr>
        <w:spacing w:after="0" w:line="360" w:lineRule="auto"/>
        <w:ind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6A6B5A4" w14:textId="77777777" w:rsidR="00CC0725" w:rsidRDefault="00CC0725" w:rsidP="00CC0725">
      <w:pPr>
        <w:keepNext/>
        <w:snapToGrid w:val="0"/>
        <w:spacing w:after="0" w:line="360" w:lineRule="auto"/>
        <w:ind w:right="-2"/>
        <w:jc w:val="center"/>
        <w:outlineLvl w:val="3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ТЧЕТ ПО ЛАБОРАТОРНОЙ РАБОТЕ № 1</w:t>
      </w:r>
    </w:p>
    <w:p w14:paraId="249339A9" w14:textId="77777777" w:rsidR="00CC0725" w:rsidRDefault="00CC0725" w:rsidP="00CC0725">
      <w:pPr>
        <w:snapToGrid w:val="0"/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 тему «</w:t>
      </w:r>
      <w:r>
        <w:rPr>
          <w:rFonts w:ascii="Times New Roman" w:hAnsi="Times New Roman" w:cs="Times New Roman"/>
          <w:sz w:val="28"/>
          <w:szCs w:val="28"/>
        </w:rPr>
        <w:t xml:space="preserve">Основы </w:t>
      </w:r>
      <w:proofErr w:type="spellStart"/>
      <w:r>
        <w:rPr>
          <w:rFonts w:ascii="Times New Roman" w:hAnsi="Times New Roman" w:cs="Times New Roman"/>
          <w:sz w:val="28"/>
          <w:szCs w:val="28"/>
        </w:rPr>
        <w:t>Python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14:paraId="3F17BD25" w14:textId="33C23652" w:rsidR="00CC0725" w:rsidRDefault="00CC0725" w:rsidP="00CC0725">
      <w:pPr>
        <w:snapToGrid w:val="0"/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ариант №25</w:t>
      </w:r>
    </w:p>
    <w:p w14:paraId="0CC0097D" w14:textId="77777777" w:rsidR="00CC0725" w:rsidRDefault="00CC0725" w:rsidP="00CC0725">
      <w:pPr>
        <w:spacing w:after="0" w:line="240" w:lineRule="auto"/>
        <w:ind w:right="-2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3E38BA1B" w14:textId="77777777" w:rsidR="00CC0725" w:rsidRDefault="00CC0725" w:rsidP="00CC0725">
      <w:pPr>
        <w:spacing w:after="0" w:line="240" w:lineRule="auto"/>
        <w:ind w:right="-2"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21487268" w14:textId="77777777" w:rsidR="00CC0725" w:rsidRDefault="00CC0725" w:rsidP="00CC0725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7359B607" w14:textId="77777777" w:rsidR="00CC0725" w:rsidRDefault="00CC0725" w:rsidP="00CC0725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53A917DD" w14:textId="77777777" w:rsidR="00CC0725" w:rsidRDefault="00CC0725" w:rsidP="00CC0725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190553BA" w14:textId="77777777" w:rsidR="00CC0725" w:rsidRDefault="00CC0725" w:rsidP="00CC0725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7C69C342" w14:textId="77777777" w:rsidR="00CC0725" w:rsidRDefault="00CC0725" w:rsidP="00CC0725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0074C021" w14:textId="77777777" w:rsidR="00CC0725" w:rsidRDefault="00CC0725" w:rsidP="00CC0725">
      <w:pPr>
        <w:spacing w:after="0" w:line="240" w:lineRule="auto"/>
        <w:ind w:left="5529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19FB5CED" w14:textId="77777777" w:rsidR="00CC0725" w:rsidRDefault="00CC0725" w:rsidP="00CC0725">
      <w:pPr>
        <w:spacing w:after="0" w:line="360" w:lineRule="auto"/>
        <w:ind w:left="708"/>
        <w:jc w:val="right"/>
        <w:rPr>
          <w:rFonts w:ascii="Times New Roman" w:hAnsi="Times New Roman" w:cs="Times New Roman"/>
          <w:sz w:val="28"/>
          <w:szCs w:val="28"/>
        </w:rPr>
      </w:pPr>
    </w:p>
    <w:p w14:paraId="5B28A6A5" w14:textId="73993ECD" w:rsidR="00CC0725" w:rsidRDefault="00CC0725" w:rsidP="00CC0725">
      <w:pPr>
        <w:spacing w:after="0" w:line="360" w:lineRule="auto"/>
        <w:ind w:left="38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полнил: студент гр. 22ИС2бзи Родионов </w:t>
      </w:r>
      <w:r w:rsidR="002759F0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.</w:t>
      </w:r>
      <w:r w:rsidR="002759F0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18DF646" w14:textId="77777777" w:rsidR="00CC0725" w:rsidRDefault="00CC0725" w:rsidP="00CC0725">
      <w:pPr>
        <w:spacing w:after="0" w:line="360" w:lineRule="auto"/>
        <w:ind w:left="38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: ст. преподаватель каф. ИТС Володин К.И.</w:t>
      </w:r>
    </w:p>
    <w:p w14:paraId="7E2DB3FE" w14:textId="77777777" w:rsidR="00CC0725" w:rsidRDefault="00CC0725" w:rsidP="00CC0725">
      <w:pPr>
        <w:spacing w:after="0" w:line="360" w:lineRule="auto"/>
        <w:ind w:left="38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защищена с оценкой: _____________</w:t>
      </w:r>
    </w:p>
    <w:p w14:paraId="3A5F0BF0" w14:textId="77777777" w:rsidR="00CC0725" w:rsidRDefault="00CC0725" w:rsidP="00CC0725">
      <w:pPr>
        <w:spacing w:after="0" w:line="240" w:lineRule="auto"/>
        <w:ind w:left="6372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6B59C8FB" w14:textId="77777777" w:rsidR="00CC0725" w:rsidRDefault="00CC0725" w:rsidP="00CC0725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6E803A5E" w14:textId="77777777" w:rsidR="00CC0725" w:rsidRDefault="00CC0725" w:rsidP="00CC0725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484C2BA6" w14:textId="77777777" w:rsidR="00CC0725" w:rsidRDefault="00CC0725" w:rsidP="00CC0725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2D3350C1" w14:textId="77777777" w:rsidR="00CC0725" w:rsidRDefault="00CC0725" w:rsidP="00CC0725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24ADC09A" w14:textId="77777777" w:rsidR="00CC0725" w:rsidRDefault="00CC0725" w:rsidP="00CC0725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38C2882C" w14:textId="77777777" w:rsidR="00CC0725" w:rsidRDefault="00CC0725" w:rsidP="00CC0725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19EECA9E" w14:textId="77777777" w:rsidR="00CC0725" w:rsidRDefault="00CC0725" w:rsidP="00CC0725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78DFBF93" w14:textId="77777777" w:rsidR="00CC0725" w:rsidRDefault="00CC0725" w:rsidP="00CC0725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625F47E0" w14:textId="77777777" w:rsidR="00CC0725" w:rsidRDefault="00CC0725" w:rsidP="00CC0725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енза 202</w:t>
      </w:r>
      <w:r w:rsidR="00A436DE">
        <w:rPr>
          <w:rFonts w:ascii="Times New Roman" w:eastAsia="Times New Roman" w:hAnsi="Times New Roman" w:cs="Times New Roman"/>
          <w:sz w:val="28"/>
          <w:szCs w:val="28"/>
          <w:lang w:eastAsia="ru-RU"/>
        </w:rPr>
        <w:t>2</w:t>
      </w:r>
    </w:p>
    <w:p w14:paraId="2595A1DE" w14:textId="77777777" w:rsidR="00A436DE" w:rsidRDefault="00A436DE" w:rsidP="00A436DE">
      <w:pPr>
        <w:pStyle w:val="a3"/>
        <w:spacing w:before="360" w:beforeAutospacing="0" w:after="360" w:afterAutospacing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1 Цель работы</w:t>
      </w:r>
    </w:p>
    <w:p w14:paraId="786F9989" w14:textId="548DE076" w:rsidR="00A436DE" w:rsidRDefault="00A436DE" w:rsidP="00A436DE">
      <w:pPr>
        <w:pStyle w:val="a3"/>
        <w:spacing w:beforeAutospacing="0" w:after="0" w:afterAutospacing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Целью работы является изучение основ написания программы на языке </w:t>
      </w:r>
      <w:r>
        <w:rPr>
          <w:i/>
          <w:sz w:val="28"/>
          <w:szCs w:val="28"/>
          <w:lang w:val="en-US"/>
        </w:rPr>
        <w:t>Python</w:t>
      </w:r>
      <w:r>
        <w:rPr>
          <w:sz w:val="28"/>
          <w:szCs w:val="28"/>
        </w:rPr>
        <w:t xml:space="preserve"> и работы в интегрированной среде </w:t>
      </w:r>
      <w:r w:rsidR="004C3CBF">
        <w:rPr>
          <w:i/>
          <w:sz w:val="28"/>
          <w:szCs w:val="28"/>
          <w:lang w:val="en-US"/>
        </w:rPr>
        <w:t>PyCharm</w:t>
      </w:r>
      <w:r>
        <w:rPr>
          <w:sz w:val="28"/>
          <w:szCs w:val="28"/>
        </w:rPr>
        <w:t>.</w:t>
      </w:r>
    </w:p>
    <w:p w14:paraId="6C621F71" w14:textId="77777777" w:rsidR="00A436DE" w:rsidRDefault="00A436DE" w:rsidP="00A436DE">
      <w:pPr>
        <w:pStyle w:val="a3"/>
        <w:spacing w:before="360" w:beforeAutospacing="0" w:after="360" w:afterAutospacing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 Задание на работу</w:t>
      </w:r>
    </w:p>
    <w:p w14:paraId="0B5D29DD" w14:textId="77777777" w:rsidR="00A436DE" w:rsidRDefault="00A436DE" w:rsidP="00A436DE">
      <w:pPr>
        <w:pStyle w:val="a3"/>
        <w:spacing w:beforeAutospacing="0" w:after="0" w:afterAutospacing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1 Вычислите значение функций </w:t>
      </w:r>
      <w:r>
        <w:rPr>
          <w:i/>
          <w:sz w:val="28"/>
          <w:szCs w:val="28"/>
        </w:rPr>
        <w:t>G</w:t>
      </w:r>
      <w:r>
        <w:rPr>
          <w:sz w:val="28"/>
          <w:szCs w:val="28"/>
        </w:rPr>
        <w:t xml:space="preserve">, </w:t>
      </w:r>
      <w:r>
        <w:rPr>
          <w:i/>
          <w:sz w:val="28"/>
          <w:szCs w:val="28"/>
        </w:rPr>
        <w:t>F</w:t>
      </w:r>
      <w:r>
        <w:rPr>
          <w:sz w:val="28"/>
          <w:szCs w:val="28"/>
        </w:rPr>
        <w:t xml:space="preserve">, </w:t>
      </w:r>
      <w:r>
        <w:rPr>
          <w:i/>
          <w:sz w:val="28"/>
          <w:szCs w:val="28"/>
        </w:rPr>
        <w:t>Y</w:t>
      </w:r>
      <w:r>
        <w:rPr>
          <w:sz w:val="28"/>
          <w:szCs w:val="28"/>
        </w:rPr>
        <w:t xml:space="preserve"> по формулам:</w:t>
      </w:r>
    </w:p>
    <w:p w14:paraId="101BC7D9" w14:textId="77F23D2F" w:rsidR="00A436DE" w:rsidRDefault="00A436DE" w:rsidP="00A436DE">
      <w:pPr>
        <w:pStyle w:val="a3"/>
        <w:spacing w:beforeAutospacing="0" w:after="0" w:afterAutospacing="0" w:line="360" w:lineRule="auto"/>
        <w:ind w:firstLine="720"/>
        <w:jc w:val="both"/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</w:rPr>
            <m:t>G</m:t>
          </m:r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5(-10∙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lang w:val="en-US"/>
                </w:rPr>
                <m:t>+27∙a∙x+</m:t>
              </m:r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28∙x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lang w:val="en-US"/>
                </w:rPr>
                <m:t>)</m:t>
              </m:r>
            </m:num>
            <m:den>
              <m:r>
                <w:rPr>
                  <w:rFonts w:ascii="Cambria Math" w:hAnsi="Cambria Math"/>
                  <w:lang w:val="en-US"/>
                </w:rPr>
                <m:t>5⋅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lang w:val="en-US"/>
                </w:rPr>
                <m:t>-</m:t>
              </m:r>
              <m:r>
                <m:rPr>
                  <m:nor/>
                </m:rPr>
                <w:rPr>
                  <w:rFonts w:ascii="Cambria Math" w:hAnsi="Cambria Math"/>
                  <w:lang w:val="en-US"/>
                </w:rPr>
                <m:t>9</m:t>
              </m:r>
              <m:r>
                <w:rPr>
                  <w:rFonts w:ascii="Cambria Math" w:hAnsi="Cambria Math"/>
                  <w:lang w:val="en-US"/>
                </w:rPr>
                <m:t>⋅</m:t>
              </m:r>
              <m:r>
                <w:rPr>
                  <w:rFonts w:ascii="Cambria Math" w:hAnsi="Cambria Math"/>
                </w:rPr>
                <m:t>a</m:t>
              </m:r>
              <m:r>
                <w:rPr>
                  <w:rFonts w:ascii="Cambria Math" w:hAnsi="Cambria Math"/>
                  <w:lang w:val="en-US"/>
                </w:rPr>
                <m:t>⋅</m:t>
              </m:r>
              <m:r>
                <w:rPr>
                  <w:rFonts w:ascii="Cambria Math" w:hAnsi="Cambria Math"/>
                </w:rPr>
                <m:t>x</m:t>
              </m:r>
              <m:r>
                <w:rPr>
                  <w:rFonts w:ascii="Cambria Math" w:hAnsi="Cambria Math"/>
                  <w:lang w:val="en-US"/>
                </w:rPr>
                <m:t>+</m:t>
              </m:r>
              <m:r>
                <m:rPr>
                  <m:nor/>
                </m:rPr>
                <w:rPr>
                  <w:rFonts w:ascii="Cambria Math" w:hAnsi="Cambria Math"/>
                  <w:lang w:val="en-US"/>
                </w:rPr>
                <m:t>4</m:t>
              </m:r>
              <m:r>
                <w:rPr>
                  <w:rFonts w:ascii="Cambria Math" w:hAnsi="Cambria Math"/>
                  <w:lang w:val="en-US"/>
                </w:rPr>
                <m:t>⋅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p>
              </m:sSup>
            </m:den>
          </m:f>
        </m:oMath>
      </m:oMathPara>
    </w:p>
    <w:p w14:paraId="14CE8B07" w14:textId="483C0117" w:rsidR="00A436DE" w:rsidRDefault="00A436DE" w:rsidP="00A436DE">
      <w:pPr>
        <w:pStyle w:val="a3"/>
        <w:spacing w:beforeAutospacing="0" w:after="0" w:afterAutospacing="0" w:line="360" w:lineRule="auto"/>
        <w:ind w:firstLine="720"/>
        <w:jc w:val="both"/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</w:rPr>
            <m:t>F</m:t>
          </m:r>
          <m:r>
            <w:rPr>
              <w:rFonts w:ascii="Cambria Math" w:hAnsi="Cambria Math"/>
              <w:lang w:val="en-US"/>
            </w:rPr>
            <m:t>=</m:t>
          </m:r>
          <m:r>
            <m:rPr>
              <m:lit/>
              <m:nor/>
            </m:rPr>
            <w:rPr>
              <w:rFonts w:ascii="Cambria Math" w:hAnsi="Cambria Math"/>
              <w:lang w:val="en-US"/>
            </w:rPr>
            <m:t>cos</m:t>
          </m:r>
          <m:r>
            <w:rPr>
              <w:rFonts w:ascii="Cambria Math" w:hAnsi="Cambria Math"/>
              <w:lang w:val="en-US"/>
            </w:rPr>
            <m:t>(</m:t>
          </m:r>
          <m:r>
            <m:rPr>
              <m:nor/>
            </m:rPr>
            <w:rPr>
              <w:rFonts w:ascii="Cambria Math" w:hAnsi="Cambria Math"/>
              <w:lang w:val="en-US"/>
            </w:rPr>
            <m:t>20</m:t>
          </m:r>
          <m:r>
            <w:rPr>
              <w:rFonts w:ascii="Cambria Math" w:hAnsi="Cambria Math"/>
              <w:lang w:val="en-US"/>
            </w:rPr>
            <m:t>⋅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a</m:t>
              </m:r>
            </m:e>
            <m:sup>
              <m:r>
                <w:rPr>
                  <w:rFonts w:ascii="Cambria Math" w:hAnsi="Cambria Math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lang w:val="en-US"/>
            </w:rPr>
            <m:t>-</m:t>
          </m:r>
          <m:r>
            <m:rPr>
              <m:nor/>
            </m:rPr>
            <w:rPr>
              <w:rFonts w:ascii="Cambria Math" w:hAnsi="Cambria Math"/>
              <w:lang w:val="en-US"/>
            </w:rPr>
            <m:t>57</m:t>
          </m:r>
          <m:r>
            <w:rPr>
              <w:rFonts w:ascii="Cambria Math" w:hAnsi="Cambria Math"/>
              <w:lang w:val="en-US"/>
            </w:rPr>
            <m:t>⋅</m:t>
          </m:r>
          <m:r>
            <w:rPr>
              <w:rFonts w:ascii="Cambria Math" w:hAnsi="Cambria Math"/>
            </w:rPr>
            <m:t>a</m:t>
          </m:r>
          <m:r>
            <w:rPr>
              <w:rFonts w:ascii="Cambria Math" w:hAnsi="Cambria Math"/>
              <w:lang w:val="en-US"/>
            </w:rPr>
            <m:t>⋅</m:t>
          </m:r>
          <m:r>
            <w:rPr>
              <w:rFonts w:ascii="Cambria Math" w:hAnsi="Cambria Math"/>
            </w:rPr>
            <m:t>x</m:t>
          </m:r>
          <m:r>
            <w:rPr>
              <w:rFonts w:ascii="Cambria Math" w:hAnsi="Cambria Math"/>
              <w:lang w:val="en-US"/>
            </w:rPr>
            <m:t>+40⋅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lang w:val="en-US"/>
            </w:rPr>
            <m:t>)</m:t>
          </m:r>
        </m:oMath>
      </m:oMathPara>
    </w:p>
    <w:p w14:paraId="52B8520D" w14:textId="199BBC39" w:rsidR="00A436DE" w:rsidRDefault="00A436DE" w:rsidP="00A436DE">
      <w:pPr>
        <w:pStyle w:val="a3"/>
        <w:spacing w:beforeAutospacing="0" w:after="0" w:afterAutospacing="0" w:line="360" w:lineRule="auto"/>
        <w:ind w:firstLine="720"/>
        <w:jc w:val="both"/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</w:rPr>
            <m:t>Y</m:t>
          </m:r>
          <m:r>
            <w:rPr>
              <w:rFonts w:ascii="Cambria Math" w:hAnsi="Cambria Math"/>
              <w:lang w:val="en-US"/>
            </w:rPr>
            <m:t>=log(</m:t>
          </m:r>
          <m:r>
            <m:rPr>
              <m:lit/>
              <m:nor/>
            </m:rPr>
            <w:rPr>
              <w:rFonts w:ascii="Cambria Math" w:hAnsi="Cambria Math"/>
              <w:lang w:val="en-US"/>
            </w:rPr>
            <m:t>10</m:t>
          </m:r>
          <m:r>
            <w:rPr>
              <w:rFonts w:ascii="Cambria Math" w:hAnsi="Cambria Math"/>
              <w:lang w:val="en-US"/>
            </w:rPr>
            <m:t>⋅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a</m:t>
              </m:r>
            </m:e>
            <m:sup>
              <m:r>
                <w:rPr>
                  <w:rFonts w:ascii="Cambria Math" w:hAnsi="Cambria Math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lang w:val="en-US"/>
            </w:rPr>
            <m:t>+</m:t>
          </m:r>
          <m:r>
            <m:rPr>
              <m:nor/>
            </m:rPr>
            <w:rPr>
              <w:rFonts w:ascii="Cambria Math" w:hAnsi="Cambria Math"/>
              <w:lang w:val="en-US"/>
            </w:rPr>
            <m:t>13</m:t>
          </m:r>
          <m:r>
            <w:rPr>
              <w:rFonts w:ascii="Cambria Math" w:hAnsi="Cambria Math"/>
              <w:lang w:val="en-US"/>
            </w:rPr>
            <m:t>⋅</m:t>
          </m:r>
          <m:r>
            <w:rPr>
              <w:rFonts w:ascii="Cambria Math" w:hAnsi="Cambria Math"/>
            </w:rPr>
            <m:t>a</m:t>
          </m:r>
          <m:r>
            <w:rPr>
              <w:rFonts w:ascii="Cambria Math" w:hAnsi="Cambria Math"/>
              <w:lang w:val="en-US"/>
            </w:rPr>
            <m:t>⋅</m:t>
          </m:r>
          <m:r>
            <w:rPr>
              <w:rFonts w:ascii="Cambria Math" w:hAnsi="Cambria Math"/>
            </w:rPr>
            <m:t>x</m:t>
          </m:r>
          <m:r>
            <w:rPr>
              <w:rFonts w:ascii="Cambria Math" w:hAnsi="Cambria Math"/>
              <w:lang w:val="en-US"/>
            </w:rPr>
            <m:t>+</m:t>
          </m:r>
          <m:r>
            <m:rPr>
              <m:lit/>
              <m:nor/>
            </m:rPr>
            <w:rPr>
              <w:rFonts w:ascii="Cambria Math" w:hAnsi="Cambria Math"/>
              <w:lang w:val="en-US"/>
            </w:rPr>
            <m:t>3</m:t>
          </m:r>
          <m:r>
            <w:rPr>
              <w:rFonts w:ascii="Cambria Math" w:hAnsi="Cambria Math"/>
              <w:lang w:val="en-US"/>
            </w:rPr>
            <m:t>⋅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lang w:val="en-US"/>
            </w:rPr>
            <m:t>+1)</m:t>
          </m:r>
        </m:oMath>
      </m:oMathPara>
    </w:p>
    <w:p w14:paraId="043093A5" w14:textId="748B1EF1" w:rsidR="00A436DE" w:rsidRDefault="00A436DE" w:rsidP="00A436DE">
      <w:pPr>
        <w:pStyle w:val="a3"/>
        <w:spacing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 выведите результат на экран. Ввод </w:t>
      </w:r>
      <w:r>
        <w:rPr>
          <w:i/>
          <w:sz w:val="28"/>
          <w:szCs w:val="28"/>
        </w:rPr>
        <w:t>x</w:t>
      </w:r>
      <w:r>
        <w:rPr>
          <w:sz w:val="28"/>
          <w:szCs w:val="28"/>
        </w:rPr>
        <w:t xml:space="preserve">, </w:t>
      </w:r>
      <w:r>
        <w:rPr>
          <w:i/>
          <w:sz w:val="28"/>
          <w:szCs w:val="28"/>
        </w:rPr>
        <w:t>a</w:t>
      </w:r>
      <w:r>
        <w:rPr>
          <w:sz w:val="28"/>
          <w:szCs w:val="28"/>
        </w:rPr>
        <w:t xml:space="preserve"> произвести с клавиатуры.</w:t>
      </w:r>
    </w:p>
    <w:p w14:paraId="182EFE23" w14:textId="58A8A60A" w:rsidR="00E350CC" w:rsidRDefault="00E350CC" w:rsidP="00E350CC">
      <w:pPr>
        <w:pStyle w:val="a3"/>
        <w:spacing w:beforeAutospacing="0" w:after="0" w:afterAutospacing="0" w:line="360" w:lineRule="auto"/>
        <w:ind w:firstLine="708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>Необязательное задание - ограничить вывод чисел с плавающей точкой до 5 знаков после запятой.</w:t>
      </w:r>
    </w:p>
    <w:p w14:paraId="6F35694F" w14:textId="77777777" w:rsidR="00A436DE" w:rsidRDefault="00A436DE" w:rsidP="00A436DE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AC562BD" w14:textId="5AAF7486" w:rsidR="00352AD8" w:rsidRDefault="00352AD8" w:rsidP="00A436DE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352AD8">
          <w:pgSz w:w="11906" w:h="16838"/>
          <w:pgMar w:top="851" w:right="851" w:bottom="851" w:left="851" w:header="0" w:footer="0" w:gutter="0"/>
          <w:cols w:space="720"/>
          <w:formProt w:val="0"/>
          <w:docGrid w:linePitch="360" w:charSpace="4096"/>
        </w:sectPr>
      </w:pPr>
    </w:p>
    <w:p w14:paraId="2A2C2307" w14:textId="0535DD2A" w:rsidR="00352AD8" w:rsidRDefault="00352AD8" w:rsidP="00352AD8">
      <w:pPr>
        <w:pStyle w:val="a3"/>
        <w:spacing w:before="360" w:beforeAutospacing="0" w:after="360" w:afterAutospacing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3 Схема программы</w:t>
      </w:r>
    </w:p>
    <w:p w14:paraId="7E725046" w14:textId="3D55C2EF" w:rsidR="00713941" w:rsidRDefault="00713941" w:rsidP="00352AD8">
      <w:pPr>
        <w:pStyle w:val="a3"/>
        <w:spacing w:before="360" w:beforeAutospacing="0" w:after="360" w:afterAutospacing="0" w:line="360" w:lineRule="auto"/>
        <w:ind w:firstLine="720"/>
        <w:jc w:val="both"/>
      </w:pPr>
      <w:r>
        <w:object w:dxaOrig="3948" w:dyaOrig="14233" w14:anchorId="19EBAF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174pt;height:627.6pt" o:ole="">
            <v:imagedata r:id="rId4" o:title=""/>
          </v:shape>
          <o:OLEObject Type="Embed" ProgID="Visio.Drawing.15" ShapeID="_x0000_i1030" DrawAspect="Content" ObjectID="_1732224143" r:id="rId5"/>
        </w:object>
      </w:r>
    </w:p>
    <w:p w14:paraId="228B425E" w14:textId="77777777" w:rsidR="00713941" w:rsidRPr="00713941" w:rsidRDefault="00713941" w:rsidP="00713941">
      <w:pPr>
        <w:spacing w:after="0" w:line="360" w:lineRule="auto"/>
        <w:ind w:right="-567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713941">
        <w:rPr>
          <w:rFonts w:ascii="Times New Roman" w:eastAsia="Calibri" w:hAnsi="Times New Roman" w:cs="Times New Roman"/>
          <w:sz w:val="28"/>
          <w:szCs w:val="28"/>
        </w:rPr>
        <w:t>Рисунок 1 – блок-схема программы</w:t>
      </w:r>
    </w:p>
    <w:p w14:paraId="6D0C6F01" w14:textId="77777777" w:rsidR="00713941" w:rsidRDefault="00713941" w:rsidP="00352AD8">
      <w:pPr>
        <w:pStyle w:val="a3"/>
        <w:spacing w:before="360" w:beforeAutospacing="0" w:after="360" w:afterAutospacing="0" w:line="360" w:lineRule="auto"/>
        <w:ind w:firstLine="720"/>
        <w:jc w:val="both"/>
        <w:rPr>
          <w:sz w:val="28"/>
          <w:szCs w:val="28"/>
        </w:rPr>
      </w:pPr>
    </w:p>
    <w:p w14:paraId="1208CD1B" w14:textId="77777777" w:rsidR="00352AD8" w:rsidRPr="002759F0" w:rsidRDefault="00352AD8" w:rsidP="00352AD8">
      <w:pPr>
        <w:pStyle w:val="a3"/>
        <w:spacing w:before="360" w:beforeAutospacing="0" w:after="360" w:afterAutospacing="0" w:line="360" w:lineRule="auto"/>
        <w:ind w:firstLine="720"/>
        <w:jc w:val="both"/>
        <w:rPr>
          <w:sz w:val="28"/>
          <w:szCs w:val="28"/>
        </w:rPr>
      </w:pPr>
      <w:r w:rsidRPr="002759F0">
        <w:rPr>
          <w:sz w:val="28"/>
          <w:szCs w:val="28"/>
        </w:rPr>
        <w:t xml:space="preserve">4 </w:t>
      </w:r>
      <w:r>
        <w:rPr>
          <w:sz w:val="28"/>
          <w:szCs w:val="28"/>
        </w:rPr>
        <w:t>Текст</w:t>
      </w:r>
      <w:r w:rsidRPr="002759F0">
        <w:rPr>
          <w:sz w:val="28"/>
          <w:szCs w:val="28"/>
        </w:rPr>
        <w:t xml:space="preserve"> </w:t>
      </w:r>
      <w:r>
        <w:rPr>
          <w:sz w:val="28"/>
          <w:szCs w:val="28"/>
        </w:rPr>
        <w:t>программы</w:t>
      </w:r>
    </w:p>
    <w:p w14:paraId="5BE65EA7" w14:textId="77777777" w:rsidR="00E350CC" w:rsidRPr="002759F0" w:rsidRDefault="00E350CC" w:rsidP="00E350CC">
      <w:pPr>
        <w:pStyle w:val="a3"/>
        <w:spacing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Листинг</w:t>
      </w:r>
      <w:r w:rsidRPr="002759F0">
        <w:rPr>
          <w:sz w:val="28"/>
          <w:szCs w:val="28"/>
        </w:rPr>
        <w:t xml:space="preserve"> 1 – </w:t>
      </w:r>
      <w:r>
        <w:rPr>
          <w:sz w:val="28"/>
          <w:szCs w:val="28"/>
        </w:rPr>
        <w:t>Основная</w:t>
      </w:r>
      <w:r w:rsidRPr="002759F0">
        <w:rPr>
          <w:sz w:val="28"/>
          <w:szCs w:val="28"/>
        </w:rPr>
        <w:t xml:space="preserve"> </w:t>
      </w:r>
      <w:r>
        <w:rPr>
          <w:sz w:val="28"/>
          <w:szCs w:val="28"/>
        </w:rPr>
        <w:t>программа</w:t>
      </w:r>
    </w:p>
    <w:p w14:paraId="7446ADB5" w14:textId="77777777" w:rsidR="00E350CC" w:rsidRPr="00D92CD5" w:rsidRDefault="00E350CC" w:rsidP="00D92CD5">
      <w:pPr>
        <w:spacing w:after="0" w:line="360" w:lineRule="auto"/>
        <w:ind w:left="992" w:right="-567" w:hanging="284"/>
        <w:rPr>
          <w:rFonts w:ascii="Times New Roman" w:hAnsi="Times New Roman" w:cs="Times New Roman"/>
          <w:sz w:val="24"/>
          <w:szCs w:val="24"/>
          <w:lang w:val="en-US"/>
        </w:rPr>
      </w:pPr>
      <w:r w:rsidRPr="00D92CD5">
        <w:rPr>
          <w:rFonts w:ascii="Times New Roman" w:hAnsi="Times New Roman" w:cs="Times New Roman"/>
          <w:sz w:val="24"/>
          <w:szCs w:val="24"/>
          <w:lang w:val="en-US"/>
        </w:rPr>
        <w:t>import math</w:t>
      </w:r>
    </w:p>
    <w:p w14:paraId="5682FC8D" w14:textId="77777777" w:rsidR="00E350CC" w:rsidRPr="00D92CD5" w:rsidRDefault="00E350CC" w:rsidP="00D92CD5">
      <w:pPr>
        <w:spacing w:after="0" w:line="360" w:lineRule="auto"/>
        <w:ind w:left="992" w:right="-567" w:hanging="284"/>
        <w:rPr>
          <w:rFonts w:ascii="Times New Roman" w:hAnsi="Times New Roman" w:cs="Times New Roman"/>
          <w:sz w:val="24"/>
          <w:szCs w:val="24"/>
          <w:lang w:val="en-US"/>
        </w:rPr>
      </w:pPr>
    </w:p>
    <w:p w14:paraId="7A1F9A8A" w14:textId="77777777" w:rsidR="00E350CC" w:rsidRPr="00D92CD5" w:rsidRDefault="00E350CC" w:rsidP="00D92CD5">
      <w:pPr>
        <w:spacing w:after="0" w:line="360" w:lineRule="auto"/>
        <w:ind w:left="992" w:right="-567" w:hanging="284"/>
        <w:rPr>
          <w:rFonts w:ascii="Times New Roman" w:hAnsi="Times New Roman" w:cs="Times New Roman"/>
          <w:sz w:val="24"/>
          <w:szCs w:val="24"/>
          <w:lang w:val="en-US"/>
        </w:rPr>
      </w:pPr>
      <w:r w:rsidRPr="00D92CD5">
        <w:rPr>
          <w:rFonts w:ascii="Times New Roman" w:hAnsi="Times New Roman" w:cs="Times New Roman"/>
          <w:sz w:val="24"/>
          <w:szCs w:val="24"/>
          <w:lang w:val="en-US"/>
        </w:rPr>
        <w:t xml:space="preserve">a = </w:t>
      </w:r>
      <w:proofErr w:type="gramStart"/>
      <w:r w:rsidRPr="00D92CD5">
        <w:rPr>
          <w:rFonts w:ascii="Times New Roman" w:hAnsi="Times New Roman" w:cs="Times New Roman"/>
          <w:sz w:val="24"/>
          <w:szCs w:val="24"/>
          <w:lang w:val="en-US"/>
        </w:rPr>
        <w:t>int(</w:t>
      </w:r>
      <w:proofErr w:type="gramEnd"/>
      <w:r w:rsidRPr="00D92CD5">
        <w:rPr>
          <w:rFonts w:ascii="Times New Roman" w:hAnsi="Times New Roman" w:cs="Times New Roman"/>
          <w:sz w:val="24"/>
          <w:szCs w:val="24"/>
          <w:lang w:val="en-US"/>
        </w:rPr>
        <w:t>input("Enter x "))</w:t>
      </w:r>
    </w:p>
    <w:p w14:paraId="2978A0DD" w14:textId="77777777" w:rsidR="00E350CC" w:rsidRPr="00D92CD5" w:rsidRDefault="00E350CC" w:rsidP="00D92CD5">
      <w:pPr>
        <w:spacing w:after="0" w:line="360" w:lineRule="auto"/>
        <w:ind w:left="992" w:right="-567" w:hanging="284"/>
        <w:rPr>
          <w:rFonts w:ascii="Times New Roman" w:hAnsi="Times New Roman" w:cs="Times New Roman"/>
          <w:sz w:val="24"/>
          <w:szCs w:val="24"/>
          <w:lang w:val="en-US"/>
        </w:rPr>
      </w:pPr>
      <w:r w:rsidRPr="00D92CD5">
        <w:rPr>
          <w:rFonts w:ascii="Times New Roman" w:hAnsi="Times New Roman" w:cs="Times New Roman"/>
          <w:sz w:val="24"/>
          <w:szCs w:val="24"/>
          <w:lang w:val="en-US"/>
        </w:rPr>
        <w:t xml:space="preserve">x = </w:t>
      </w:r>
      <w:proofErr w:type="gramStart"/>
      <w:r w:rsidRPr="00D92CD5">
        <w:rPr>
          <w:rFonts w:ascii="Times New Roman" w:hAnsi="Times New Roman" w:cs="Times New Roman"/>
          <w:sz w:val="24"/>
          <w:szCs w:val="24"/>
          <w:lang w:val="en-US"/>
        </w:rPr>
        <w:t>int(</w:t>
      </w:r>
      <w:proofErr w:type="gramEnd"/>
      <w:r w:rsidRPr="00D92CD5">
        <w:rPr>
          <w:rFonts w:ascii="Times New Roman" w:hAnsi="Times New Roman" w:cs="Times New Roman"/>
          <w:sz w:val="24"/>
          <w:szCs w:val="24"/>
          <w:lang w:val="en-US"/>
        </w:rPr>
        <w:t>input("Enter y "))</w:t>
      </w:r>
    </w:p>
    <w:p w14:paraId="13BFF429" w14:textId="77777777" w:rsidR="00E350CC" w:rsidRPr="00D92CD5" w:rsidRDefault="00E350CC" w:rsidP="00D92CD5">
      <w:pPr>
        <w:spacing w:after="0" w:line="360" w:lineRule="auto"/>
        <w:ind w:left="992" w:right="-567" w:hanging="284"/>
        <w:rPr>
          <w:rFonts w:ascii="Times New Roman" w:hAnsi="Times New Roman" w:cs="Times New Roman"/>
          <w:sz w:val="24"/>
          <w:szCs w:val="24"/>
          <w:lang w:val="en-US"/>
        </w:rPr>
      </w:pPr>
      <w:r w:rsidRPr="00D92CD5">
        <w:rPr>
          <w:rFonts w:ascii="Times New Roman" w:hAnsi="Times New Roman" w:cs="Times New Roman"/>
          <w:sz w:val="24"/>
          <w:szCs w:val="24"/>
          <w:lang w:val="en-US"/>
        </w:rPr>
        <w:t>G = (5 * (-10 * a ^ 2 + 27 * a * x + 28 * x ^ 2)) / (5 * a ^ 2 - 9 * a * x + 4 * x ^ 2)</w:t>
      </w:r>
    </w:p>
    <w:p w14:paraId="46069360" w14:textId="77777777" w:rsidR="00E350CC" w:rsidRPr="00D92CD5" w:rsidRDefault="00E350CC" w:rsidP="00D92CD5">
      <w:pPr>
        <w:spacing w:after="0" w:line="360" w:lineRule="auto"/>
        <w:ind w:left="992" w:right="-567" w:hanging="284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92CD5">
        <w:rPr>
          <w:rFonts w:ascii="Times New Roman" w:hAnsi="Times New Roman" w:cs="Times New Roman"/>
          <w:sz w:val="24"/>
          <w:szCs w:val="24"/>
          <w:lang w:val="en-US"/>
        </w:rPr>
        <w:t>print(</w:t>
      </w:r>
      <w:proofErr w:type="gramEnd"/>
      <w:r w:rsidRPr="00D92CD5">
        <w:rPr>
          <w:rFonts w:ascii="Times New Roman" w:hAnsi="Times New Roman" w:cs="Times New Roman"/>
          <w:sz w:val="24"/>
          <w:szCs w:val="24"/>
          <w:lang w:val="en-US"/>
        </w:rPr>
        <w:t>"G = ", round(G, 5))</w:t>
      </w:r>
    </w:p>
    <w:p w14:paraId="0550927C" w14:textId="77777777" w:rsidR="00E350CC" w:rsidRPr="00D92CD5" w:rsidRDefault="00E350CC" w:rsidP="00D92CD5">
      <w:pPr>
        <w:spacing w:after="0" w:line="360" w:lineRule="auto"/>
        <w:ind w:left="992" w:right="-567" w:hanging="284"/>
        <w:rPr>
          <w:rFonts w:ascii="Times New Roman" w:hAnsi="Times New Roman" w:cs="Times New Roman"/>
          <w:sz w:val="24"/>
          <w:szCs w:val="24"/>
          <w:lang w:val="en-US"/>
        </w:rPr>
      </w:pPr>
    </w:p>
    <w:p w14:paraId="7F1052E5" w14:textId="77777777" w:rsidR="00E350CC" w:rsidRPr="00D92CD5" w:rsidRDefault="00E350CC" w:rsidP="00D92CD5">
      <w:pPr>
        <w:spacing w:after="0" w:line="360" w:lineRule="auto"/>
        <w:ind w:left="992" w:right="-567" w:hanging="284"/>
        <w:rPr>
          <w:rFonts w:ascii="Times New Roman" w:hAnsi="Times New Roman" w:cs="Times New Roman"/>
          <w:sz w:val="24"/>
          <w:szCs w:val="24"/>
          <w:lang w:val="en-US"/>
        </w:rPr>
      </w:pPr>
      <w:r w:rsidRPr="00D92CD5">
        <w:rPr>
          <w:rFonts w:ascii="Times New Roman" w:hAnsi="Times New Roman" w:cs="Times New Roman"/>
          <w:sz w:val="24"/>
          <w:szCs w:val="24"/>
          <w:lang w:val="en-US"/>
        </w:rPr>
        <w:t xml:space="preserve">a = </w:t>
      </w:r>
      <w:proofErr w:type="gramStart"/>
      <w:r w:rsidRPr="00D92CD5">
        <w:rPr>
          <w:rFonts w:ascii="Times New Roman" w:hAnsi="Times New Roman" w:cs="Times New Roman"/>
          <w:sz w:val="24"/>
          <w:szCs w:val="24"/>
          <w:lang w:val="en-US"/>
        </w:rPr>
        <w:t>int(</w:t>
      </w:r>
      <w:proofErr w:type="gramEnd"/>
      <w:r w:rsidRPr="00D92CD5">
        <w:rPr>
          <w:rFonts w:ascii="Times New Roman" w:hAnsi="Times New Roman" w:cs="Times New Roman"/>
          <w:sz w:val="24"/>
          <w:szCs w:val="24"/>
          <w:lang w:val="en-US"/>
        </w:rPr>
        <w:t>input("Enter x "))</w:t>
      </w:r>
    </w:p>
    <w:p w14:paraId="30490FB5" w14:textId="77777777" w:rsidR="00E350CC" w:rsidRPr="00D92CD5" w:rsidRDefault="00E350CC" w:rsidP="00D92CD5">
      <w:pPr>
        <w:spacing w:after="0" w:line="360" w:lineRule="auto"/>
        <w:ind w:left="992" w:right="-567" w:hanging="284"/>
        <w:rPr>
          <w:rFonts w:ascii="Times New Roman" w:hAnsi="Times New Roman" w:cs="Times New Roman"/>
          <w:sz w:val="24"/>
          <w:szCs w:val="24"/>
          <w:lang w:val="en-US"/>
        </w:rPr>
      </w:pPr>
      <w:r w:rsidRPr="00D92CD5">
        <w:rPr>
          <w:rFonts w:ascii="Times New Roman" w:hAnsi="Times New Roman" w:cs="Times New Roman"/>
          <w:sz w:val="24"/>
          <w:szCs w:val="24"/>
          <w:lang w:val="en-US"/>
        </w:rPr>
        <w:t xml:space="preserve">x = </w:t>
      </w:r>
      <w:proofErr w:type="gramStart"/>
      <w:r w:rsidRPr="00D92CD5">
        <w:rPr>
          <w:rFonts w:ascii="Times New Roman" w:hAnsi="Times New Roman" w:cs="Times New Roman"/>
          <w:sz w:val="24"/>
          <w:szCs w:val="24"/>
          <w:lang w:val="en-US"/>
        </w:rPr>
        <w:t>int(</w:t>
      </w:r>
      <w:proofErr w:type="gramEnd"/>
      <w:r w:rsidRPr="00D92CD5">
        <w:rPr>
          <w:rFonts w:ascii="Times New Roman" w:hAnsi="Times New Roman" w:cs="Times New Roman"/>
          <w:sz w:val="24"/>
          <w:szCs w:val="24"/>
          <w:lang w:val="en-US"/>
        </w:rPr>
        <w:t>input("Enter y "))</w:t>
      </w:r>
    </w:p>
    <w:p w14:paraId="7DEC579C" w14:textId="77777777" w:rsidR="00E350CC" w:rsidRPr="00D92CD5" w:rsidRDefault="00E350CC" w:rsidP="00D92CD5">
      <w:pPr>
        <w:spacing w:after="0" w:line="360" w:lineRule="auto"/>
        <w:ind w:left="992" w:right="-567" w:hanging="284"/>
        <w:rPr>
          <w:rFonts w:ascii="Times New Roman" w:hAnsi="Times New Roman" w:cs="Times New Roman"/>
          <w:sz w:val="24"/>
          <w:szCs w:val="24"/>
          <w:lang w:val="en-US"/>
        </w:rPr>
      </w:pPr>
      <w:r w:rsidRPr="00D92CD5">
        <w:rPr>
          <w:rFonts w:ascii="Times New Roman" w:hAnsi="Times New Roman" w:cs="Times New Roman"/>
          <w:sz w:val="24"/>
          <w:szCs w:val="24"/>
          <w:lang w:val="en-US"/>
        </w:rPr>
        <w:t xml:space="preserve">F = </w:t>
      </w:r>
      <w:proofErr w:type="spellStart"/>
      <w:proofErr w:type="gramStart"/>
      <w:r w:rsidRPr="00D92CD5">
        <w:rPr>
          <w:rFonts w:ascii="Times New Roman" w:hAnsi="Times New Roman" w:cs="Times New Roman"/>
          <w:sz w:val="24"/>
          <w:szCs w:val="24"/>
          <w:lang w:val="en-US"/>
        </w:rPr>
        <w:t>math.cos</w:t>
      </w:r>
      <w:proofErr w:type="spellEnd"/>
      <w:r w:rsidRPr="00D92CD5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D92CD5">
        <w:rPr>
          <w:rFonts w:ascii="Times New Roman" w:hAnsi="Times New Roman" w:cs="Times New Roman"/>
          <w:sz w:val="24"/>
          <w:szCs w:val="24"/>
          <w:lang w:val="en-US"/>
        </w:rPr>
        <w:t>20 * a ^ 2 - 57 * a * x + 40 * x ^ 2)</w:t>
      </w:r>
    </w:p>
    <w:p w14:paraId="6EE9F919" w14:textId="77777777" w:rsidR="00E350CC" w:rsidRPr="00D92CD5" w:rsidRDefault="00E350CC" w:rsidP="00D92CD5">
      <w:pPr>
        <w:spacing w:after="0" w:line="360" w:lineRule="auto"/>
        <w:ind w:left="992" w:right="-567" w:hanging="284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92CD5">
        <w:rPr>
          <w:rFonts w:ascii="Times New Roman" w:hAnsi="Times New Roman" w:cs="Times New Roman"/>
          <w:sz w:val="24"/>
          <w:szCs w:val="24"/>
          <w:lang w:val="en-US"/>
        </w:rPr>
        <w:t>print(</w:t>
      </w:r>
      <w:proofErr w:type="gramEnd"/>
      <w:r w:rsidRPr="00D92CD5">
        <w:rPr>
          <w:rFonts w:ascii="Times New Roman" w:hAnsi="Times New Roman" w:cs="Times New Roman"/>
          <w:sz w:val="24"/>
          <w:szCs w:val="24"/>
          <w:lang w:val="en-US"/>
        </w:rPr>
        <w:t>"F = ", round(F, 5))</w:t>
      </w:r>
    </w:p>
    <w:p w14:paraId="210636FC" w14:textId="77777777" w:rsidR="00E350CC" w:rsidRPr="00D92CD5" w:rsidRDefault="00E350CC" w:rsidP="00D92CD5">
      <w:pPr>
        <w:spacing w:after="0" w:line="360" w:lineRule="auto"/>
        <w:ind w:left="992" w:right="-567" w:hanging="284"/>
        <w:rPr>
          <w:rFonts w:ascii="Times New Roman" w:hAnsi="Times New Roman" w:cs="Times New Roman"/>
          <w:sz w:val="24"/>
          <w:szCs w:val="24"/>
          <w:lang w:val="en-US"/>
        </w:rPr>
      </w:pPr>
    </w:p>
    <w:p w14:paraId="0678219D" w14:textId="77777777" w:rsidR="00E350CC" w:rsidRPr="00D92CD5" w:rsidRDefault="00E350CC" w:rsidP="00D92CD5">
      <w:pPr>
        <w:spacing w:after="0" w:line="360" w:lineRule="auto"/>
        <w:ind w:left="992" w:right="-567" w:hanging="284"/>
        <w:rPr>
          <w:rFonts w:ascii="Times New Roman" w:hAnsi="Times New Roman" w:cs="Times New Roman"/>
          <w:sz w:val="24"/>
          <w:szCs w:val="24"/>
          <w:lang w:val="en-US"/>
        </w:rPr>
      </w:pPr>
      <w:r w:rsidRPr="00D92CD5">
        <w:rPr>
          <w:rFonts w:ascii="Times New Roman" w:hAnsi="Times New Roman" w:cs="Times New Roman"/>
          <w:sz w:val="24"/>
          <w:szCs w:val="24"/>
          <w:lang w:val="en-US"/>
        </w:rPr>
        <w:t xml:space="preserve">a = </w:t>
      </w:r>
      <w:proofErr w:type="gramStart"/>
      <w:r w:rsidRPr="00D92CD5">
        <w:rPr>
          <w:rFonts w:ascii="Times New Roman" w:hAnsi="Times New Roman" w:cs="Times New Roman"/>
          <w:sz w:val="24"/>
          <w:szCs w:val="24"/>
          <w:lang w:val="en-US"/>
        </w:rPr>
        <w:t>int(</w:t>
      </w:r>
      <w:proofErr w:type="gramEnd"/>
      <w:r w:rsidRPr="00D92CD5">
        <w:rPr>
          <w:rFonts w:ascii="Times New Roman" w:hAnsi="Times New Roman" w:cs="Times New Roman"/>
          <w:sz w:val="24"/>
          <w:szCs w:val="24"/>
          <w:lang w:val="en-US"/>
        </w:rPr>
        <w:t>input("Enter x "))</w:t>
      </w:r>
    </w:p>
    <w:p w14:paraId="49AE4320" w14:textId="77777777" w:rsidR="00E350CC" w:rsidRPr="00D92CD5" w:rsidRDefault="00E350CC" w:rsidP="00D92CD5">
      <w:pPr>
        <w:spacing w:after="0" w:line="360" w:lineRule="auto"/>
        <w:ind w:left="992" w:right="-567" w:hanging="284"/>
        <w:rPr>
          <w:rFonts w:ascii="Times New Roman" w:hAnsi="Times New Roman" w:cs="Times New Roman"/>
          <w:sz w:val="24"/>
          <w:szCs w:val="24"/>
          <w:lang w:val="en-US"/>
        </w:rPr>
      </w:pPr>
      <w:r w:rsidRPr="00D92CD5">
        <w:rPr>
          <w:rFonts w:ascii="Times New Roman" w:hAnsi="Times New Roman" w:cs="Times New Roman"/>
          <w:sz w:val="24"/>
          <w:szCs w:val="24"/>
          <w:lang w:val="en-US"/>
        </w:rPr>
        <w:t xml:space="preserve">x = </w:t>
      </w:r>
      <w:proofErr w:type="gramStart"/>
      <w:r w:rsidRPr="00D92CD5">
        <w:rPr>
          <w:rFonts w:ascii="Times New Roman" w:hAnsi="Times New Roman" w:cs="Times New Roman"/>
          <w:sz w:val="24"/>
          <w:szCs w:val="24"/>
          <w:lang w:val="en-US"/>
        </w:rPr>
        <w:t>int(</w:t>
      </w:r>
      <w:proofErr w:type="gramEnd"/>
      <w:r w:rsidRPr="00D92CD5">
        <w:rPr>
          <w:rFonts w:ascii="Times New Roman" w:hAnsi="Times New Roman" w:cs="Times New Roman"/>
          <w:sz w:val="24"/>
          <w:szCs w:val="24"/>
          <w:lang w:val="en-US"/>
        </w:rPr>
        <w:t>input("Enter y "))</w:t>
      </w:r>
    </w:p>
    <w:p w14:paraId="3D51FA37" w14:textId="77777777" w:rsidR="00E350CC" w:rsidRPr="00D92CD5" w:rsidRDefault="00E350CC" w:rsidP="00D92CD5">
      <w:pPr>
        <w:spacing w:after="0" w:line="360" w:lineRule="auto"/>
        <w:ind w:left="992" w:right="-567" w:hanging="284"/>
        <w:rPr>
          <w:rFonts w:ascii="Times New Roman" w:hAnsi="Times New Roman" w:cs="Times New Roman"/>
          <w:sz w:val="24"/>
          <w:szCs w:val="24"/>
          <w:lang w:val="en-US"/>
        </w:rPr>
      </w:pPr>
      <w:r w:rsidRPr="00D92CD5">
        <w:rPr>
          <w:rFonts w:ascii="Times New Roman" w:hAnsi="Times New Roman" w:cs="Times New Roman"/>
          <w:sz w:val="24"/>
          <w:szCs w:val="24"/>
          <w:lang w:val="en-US"/>
        </w:rPr>
        <w:t xml:space="preserve">Y = </w:t>
      </w:r>
      <w:proofErr w:type="gramStart"/>
      <w:r w:rsidRPr="00D92CD5">
        <w:rPr>
          <w:rFonts w:ascii="Times New Roman" w:hAnsi="Times New Roman" w:cs="Times New Roman"/>
          <w:sz w:val="24"/>
          <w:szCs w:val="24"/>
          <w:lang w:val="en-US"/>
        </w:rPr>
        <w:t>math.log(</w:t>
      </w:r>
      <w:proofErr w:type="gramEnd"/>
      <w:r w:rsidRPr="00D92CD5">
        <w:rPr>
          <w:rFonts w:ascii="Times New Roman" w:hAnsi="Times New Roman" w:cs="Times New Roman"/>
          <w:sz w:val="24"/>
          <w:szCs w:val="24"/>
          <w:lang w:val="en-US"/>
        </w:rPr>
        <w:t>10 * a ^ 2 + 13 * a * x + 3 * x ^ 2 + 1)</w:t>
      </w:r>
    </w:p>
    <w:p w14:paraId="2412B0C0" w14:textId="7C77C1AC" w:rsidR="009E4E51" w:rsidRPr="002759F0" w:rsidRDefault="00E350CC" w:rsidP="00D92CD5">
      <w:pPr>
        <w:spacing w:after="0" w:line="360" w:lineRule="auto"/>
        <w:ind w:left="992" w:right="-567" w:hanging="284"/>
        <w:rPr>
          <w:rFonts w:ascii="Times New Roman" w:hAnsi="Times New Roman" w:cs="Times New Roman"/>
          <w:sz w:val="24"/>
          <w:szCs w:val="24"/>
        </w:rPr>
      </w:pPr>
      <w:proofErr w:type="gramStart"/>
      <w:r w:rsidRPr="00D92CD5">
        <w:rPr>
          <w:rFonts w:ascii="Times New Roman" w:hAnsi="Times New Roman" w:cs="Times New Roman"/>
          <w:sz w:val="24"/>
          <w:szCs w:val="24"/>
          <w:lang w:val="en-US"/>
        </w:rPr>
        <w:t>print</w:t>
      </w:r>
      <w:r w:rsidRPr="002759F0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2759F0">
        <w:rPr>
          <w:rFonts w:ascii="Times New Roman" w:hAnsi="Times New Roman" w:cs="Times New Roman"/>
          <w:sz w:val="24"/>
          <w:szCs w:val="24"/>
        </w:rPr>
        <w:t>"</w:t>
      </w:r>
      <w:r w:rsidRPr="00D92CD5">
        <w:rPr>
          <w:rFonts w:ascii="Times New Roman" w:hAnsi="Times New Roman" w:cs="Times New Roman"/>
          <w:sz w:val="24"/>
          <w:szCs w:val="24"/>
          <w:lang w:val="en-US"/>
        </w:rPr>
        <w:t>Y</w:t>
      </w:r>
      <w:r w:rsidRPr="002759F0">
        <w:rPr>
          <w:rFonts w:ascii="Times New Roman" w:hAnsi="Times New Roman" w:cs="Times New Roman"/>
          <w:sz w:val="24"/>
          <w:szCs w:val="24"/>
        </w:rPr>
        <w:t xml:space="preserve"> = ", </w:t>
      </w:r>
      <w:r w:rsidRPr="00D92CD5">
        <w:rPr>
          <w:rFonts w:ascii="Times New Roman" w:hAnsi="Times New Roman" w:cs="Times New Roman"/>
          <w:sz w:val="24"/>
          <w:szCs w:val="24"/>
          <w:lang w:val="en-US"/>
        </w:rPr>
        <w:t>round</w:t>
      </w:r>
      <w:r w:rsidRPr="002759F0">
        <w:rPr>
          <w:rFonts w:ascii="Times New Roman" w:hAnsi="Times New Roman" w:cs="Times New Roman"/>
          <w:sz w:val="24"/>
          <w:szCs w:val="24"/>
        </w:rPr>
        <w:t>(</w:t>
      </w:r>
      <w:r w:rsidRPr="00D92CD5">
        <w:rPr>
          <w:rFonts w:ascii="Times New Roman" w:hAnsi="Times New Roman" w:cs="Times New Roman"/>
          <w:sz w:val="24"/>
          <w:szCs w:val="24"/>
          <w:lang w:val="en-US"/>
        </w:rPr>
        <w:t>Y</w:t>
      </w:r>
      <w:r w:rsidRPr="002759F0">
        <w:rPr>
          <w:rFonts w:ascii="Times New Roman" w:hAnsi="Times New Roman" w:cs="Times New Roman"/>
          <w:sz w:val="24"/>
          <w:szCs w:val="24"/>
        </w:rPr>
        <w:t>, 5))</w:t>
      </w:r>
    </w:p>
    <w:p w14:paraId="194DE9D5" w14:textId="5D105E14" w:rsidR="00D92CD5" w:rsidRPr="002759F0" w:rsidRDefault="00D92CD5" w:rsidP="00D92CD5">
      <w:pPr>
        <w:spacing w:after="0" w:line="360" w:lineRule="auto"/>
        <w:ind w:left="992" w:right="-567" w:hanging="284"/>
        <w:rPr>
          <w:rFonts w:ascii="Times New Roman" w:hAnsi="Times New Roman" w:cs="Times New Roman"/>
          <w:sz w:val="24"/>
          <w:szCs w:val="24"/>
        </w:rPr>
      </w:pPr>
    </w:p>
    <w:p w14:paraId="155C488F" w14:textId="77777777" w:rsidR="00D92CD5" w:rsidRDefault="00D92CD5" w:rsidP="00D92CD5">
      <w:pPr>
        <w:pStyle w:val="a3"/>
        <w:spacing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блица 1 – Проверочная таблица</w:t>
      </w:r>
    </w:p>
    <w:tbl>
      <w:tblPr>
        <w:tblStyle w:val="a4"/>
        <w:tblW w:w="9888" w:type="dxa"/>
        <w:tblLook w:val="04A0" w:firstRow="1" w:lastRow="0" w:firstColumn="1" w:lastColumn="0" w:noHBand="0" w:noVBand="1"/>
      </w:tblPr>
      <w:tblGrid>
        <w:gridCol w:w="2473"/>
        <w:gridCol w:w="2471"/>
        <w:gridCol w:w="2472"/>
        <w:gridCol w:w="2472"/>
      </w:tblGrid>
      <w:tr w:rsidR="00D92CD5" w14:paraId="2124BE76" w14:textId="77777777" w:rsidTr="00D747C9">
        <w:tc>
          <w:tcPr>
            <w:tcW w:w="2472" w:type="dxa"/>
          </w:tcPr>
          <w:p w14:paraId="10584DD9" w14:textId="77777777" w:rsidR="00D92CD5" w:rsidRDefault="00D92CD5" w:rsidP="00D747C9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2471" w:type="dxa"/>
          </w:tcPr>
          <w:p w14:paraId="26AF44A4" w14:textId="77777777" w:rsidR="00D92CD5" w:rsidRDefault="00D92CD5" w:rsidP="00D747C9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8"/>
              </w:rPr>
              <w:t>х</w:t>
            </w:r>
          </w:p>
        </w:tc>
        <w:tc>
          <w:tcPr>
            <w:tcW w:w="2472" w:type="dxa"/>
          </w:tcPr>
          <w:p w14:paraId="2CE91402" w14:textId="77777777" w:rsidR="00D92CD5" w:rsidRDefault="00D92CD5" w:rsidP="00D747C9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8"/>
              </w:rPr>
              <w:t>а</w:t>
            </w:r>
          </w:p>
        </w:tc>
        <w:tc>
          <w:tcPr>
            <w:tcW w:w="2472" w:type="dxa"/>
          </w:tcPr>
          <w:p w14:paraId="04B14EB2" w14:textId="77777777" w:rsidR="00D92CD5" w:rsidRDefault="00D92CD5" w:rsidP="00D747C9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</w:t>
            </w:r>
          </w:p>
        </w:tc>
      </w:tr>
      <w:tr w:rsidR="00D92CD5" w14:paraId="56EA06F2" w14:textId="77777777" w:rsidTr="00D747C9">
        <w:tc>
          <w:tcPr>
            <w:tcW w:w="2472" w:type="dxa"/>
          </w:tcPr>
          <w:p w14:paraId="19AB6666" w14:textId="77777777" w:rsidR="00D92CD5" w:rsidRDefault="00D92CD5" w:rsidP="00D747C9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G</w:t>
            </w:r>
          </w:p>
        </w:tc>
        <w:tc>
          <w:tcPr>
            <w:tcW w:w="2471" w:type="dxa"/>
          </w:tcPr>
          <w:p w14:paraId="5F840D00" w14:textId="363A7880" w:rsidR="00D92CD5" w:rsidRPr="00D92CD5" w:rsidRDefault="00D92CD5" w:rsidP="00D747C9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2472" w:type="dxa"/>
          </w:tcPr>
          <w:p w14:paraId="67F3B0CF" w14:textId="7D446113" w:rsidR="00D92CD5" w:rsidRPr="00D92CD5" w:rsidRDefault="00D92CD5" w:rsidP="00D747C9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2472" w:type="dxa"/>
          </w:tcPr>
          <w:p w14:paraId="0AD2E00D" w14:textId="3E1AC413" w:rsidR="00D92CD5" w:rsidRPr="00D92CD5" w:rsidRDefault="00D92CD5" w:rsidP="00D747C9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,70076</w:t>
            </w:r>
          </w:p>
        </w:tc>
      </w:tr>
      <w:tr w:rsidR="00D92CD5" w14:paraId="1C802D54" w14:textId="77777777" w:rsidTr="00D747C9">
        <w:tc>
          <w:tcPr>
            <w:tcW w:w="2472" w:type="dxa"/>
          </w:tcPr>
          <w:p w14:paraId="6B1962E7" w14:textId="77777777" w:rsidR="00D92CD5" w:rsidRDefault="00D92CD5" w:rsidP="00D747C9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F</w:t>
            </w:r>
          </w:p>
        </w:tc>
        <w:tc>
          <w:tcPr>
            <w:tcW w:w="2471" w:type="dxa"/>
          </w:tcPr>
          <w:p w14:paraId="47F434D3" w14:textId="7C1A00CC" w:rsidR="00D92CD5" w:rsidRPr="00D92CD5" w:rsidRDefault="00D92CD5" w:rsidP="00D747C9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472" w:type="dxa"/>
          </w:tcPr>
          <w:p w14:paraId="7E9B54B2" w14:textId="14A0F1C6" w:rsidR="00D92CD5" w:rsidRPr="00D92CD5" w:rsidRDefault="00D92CD5" w:rsidP="00D747C9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2472" w:type="dxa"/>
          </w:tcPr>
          <w:p w14:paraId="280D2CE6" w14:textId="2D600019" w:rsidR="00D92CD5" w:rsidRPr="00D92CD5" w:rsidRDefault="00D92CD5" w:rsidP="00D747C9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0,83907</w:t>
            </w:r>
          </w:p>
        </w:tc>
      </w:tr>
      <w:tr w:rsidR="00D92CD5" w14:paraId="1BEE5572" w14:textId="77777777" w:rsidTr="00D747C9">
        <w:tc>
          <w:tcPr>
            <w:tcW w:w="2472" w:type="dxa"/>
          </w:tcPr>
          <w:p w14:paraId="7C57A4B6" w14:textId="77777777" w:rsidR="00D92CD5" w:rsidRDefault="00D92CD5" w:rsidP="00D747C9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Y</w:t>
            </w:r>
          </w:p>
        </w:tc>
        <w:tc>
          <w:tcPr>
            <w:tcW w:w="2471" w:type="dxa"/>
          </w:tcPr>
          <w:p w14:paraId="4956D8F8" w14:textId="204C1788" w:rsidR="00D92CD5" w:rsidRPr="00D92CD5" w:rsidRDefault="00D92CD5" w:rsidP="00D747C9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2472" w:type="dxa"/>
          </w:tcPr>
          <w:p w14:paraId="23CE8FDE" w14:textId="1971A619" w:rsidR="00D92CD5" w:rsidRPr="00D92CD5" w:rsidRDefault="00D92CD5" w:rsidP="00D747C9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2472" w:type="dxa"/>
          </w:tcPr>
          <w:p w14:paraId="4671EF18" w14:textId="3C126C82" w:rsidR="00D92CD5" w:rsidRPr="00D92CD5" w:rsidRDefault="00D92CD5" w:rsidP="00D747C9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,72685</w:t>
            </w:r>
          </w:p>
        </w:tc>
      </w:tr>
    </w:tbl>
    <w:p w14:paraId="57F60CF7" w14:textId="29D9921E" w:rsidR="00D92CD5" w:rsidRDefault="00D92CD5" w:rsidP="00D92CD5">
      <w:pPr>
        <w:spacing w:after="0" w:line="360" w:lineRule="auto"/>
        <w:ind w:left="992" w:right="-567" w:hanging="284"/>
        <w:rPr>
          <w:rFonts w:ascii="Times New Roman" w:hAnsi="Times New Roman" w:cs="Times New Roman"/>
          <w:sz w:val="24"/>
          <w:szCs w:val="24"/>
          <w:lang w:val="en-US"/>
        </w:rPr>
      </w:pPr>
    </w:p>
    <w:p w14:paraId="1AC7490A" w14:textId="0D6B376F" w:rsidR="00D92CD5" w:rsidRDefault="00D92CD5" w:rsidP="00D92CD5">
      <w:pPr>
        <w:spacing w:after="0" w:line="360" w:lineRule="auto"/>
        <w:ind w:left="992" w:right="-567" w:hanging="284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lastRenderedPageBreak/>
        <w:drawing>
          <wp:inline distT="0" distB="0" distL="0" distR="0" wp14:anchorId="4275666F" wp14:editId="6F042779">
            <wp:extent cx="2830664" cy="1760933"/>
            <wp:effectExtent l="0" t="0" r="825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5169" cy="1776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95E903" w14:textId="77777777" w:rsidR="00D92CD5" w:rsidRDefault="00D92CD5" w:rsidP="00D92CD5">
      <w:pPr>
        <w:spacing w:after="0" w:line="360" w:lineRule="auto"/>
        <w:ind w:right="-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 – результат работы программы</w:t>
      </w:r>
    </w:p>
    <w:p w14:paraId="1D1F6584" w14:textId="77777777" w:rsidR="00D92CD5" w:rsidRDefault="00D92CD5" w:rsidP="00D92CD5">
      <w:pPr>
        <w:pStyle w:val="a3"/>
        <w:spacing w:before="360" w:beforeAutospacing="0" w:after="360" w:afterAutospacing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6 Выводы по работе</w:t>
      </w:r>
    </w:p>
    <w:p w14:paraId="35B30EE5" w14:textId="56D76019" w:rsidR="00D92CD5" w:rsidRDefault="00D92CD5" w:rsidP="00D92CD5">
      <w:pPr>
        <w:pStyle w:val="a3"/>
        <w:spacing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ходе выполнения лабораторной работы я изучил основы написания программы на языке </w:t>
      </w:r>
      <w:r>
        <w:rPr>
          <w:i/>
          <w:sz w:val="28"/>
          <w:szCs w:val="28"/>
          <w:lang w:val="en-US"/>
        </w:rPr>
        <w:t>Python</w:t>
      </w:r>
      <w:r>
        <w:rPr>
          <w:sz w:val="28"/>
          <w:szCs w:val="28"/>
        </w:rPr>
        <w:t xml:space="preserve">, основы работы в среде </w:t>
      </w:r>
      <w:r w:rsidR="004C3CBF">
        <w:rPr>
          <w:i/>
          <w:sz w:val="28"/>
          <w:szCs w:val="28"/>
          <w:lang w:val="en-US"/>
        </w:rPr>
        <w:t>PyCharm</w:t>
      </w:r>
      <w:r>
        <w:rPr>
          <w:sz w:val="28"/>
          <w:szCs w:val="28"/>
        </w:rPr>
        <w:t>.</w:t>
      </w:r>
    </w:p>
    <w:p w14:paraId="653A5525" w14:textId="23011EE6" w:rsidR="00D92CD5" w:rsidRPr="00D92CD5" w:rsidRDefault="00D92CD5" w:rsidP="00D92CD5">
      <w:pPr>
        <w:spacing w:after="0" w:line="360" w:lineRule="auto"/>
        <w:ind w:left="992" w:right="-567" w:hanging="284"/>
        <w:rPr>
          <w:rFonts w:ascii="Times New Roman" w:hAnsi="Times New Roman" w:cs="Times New Roman"/>
          <w:sz w:val="24"/>
          <w:szCs w:val="24"/>
        </w:rPr>
      </w:pPr>
    </w:p>
    <w:sectPr w:rsidR="00D92CD5" w:rsidRPr="00D92CD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365E3"/>
    <w:rsid w:val="00146707"/>
    <w:rsid w:val="002759F0"/>
    <w:rsid w:val="00352AD8"/>
    <w:rsid w:val="004C3CBF"/>
    <w:rsid w:val="006C6199"/>
    <w:rsid w:val="00713941"/>
    <w:rsid w:val="009E4E51"/>
    <w:rsid w:val="00A436DE"/>
    <w:rsid w:val="00B365E3"/>
    <w:rsid w:val="00BF6625"/>
    <w:rsid w:val="00C57903"/>
    <w:rsid w:val="00CC0725"/>
    <w:rsid w:val="00D92CD5"/>
    <w:rsid w:val="00DA6725"/>
    <w:rsid w:val="00E350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D8842E9"/>
  <w15:chartTrackingRefBased/>
  <w15:docId w15:val="{78A9C466-A6CC-4A1D-BA5F-FE47EC1C4D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C0725"/>
    <w:pPr>
      <w:suppressAutoHyphens/>
      <w:spacing w:after="200" w:line="276" w:lineRule="auto"/>
    </w:pPr>
    <w:rPr>
      <w:rFonts w:asciiTheme="minorHAnsi" w:hAnsiTheme="minorHAnsi" w:cstheme="minorBidi"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qFormat/>
    <w:rsid w:val="00A436DE"/>
    <w:pPr>
      <w:spacing w:beforeAutospacing="1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4">
    <w:name w:val="Table Grid"/>
    <w:basedOn w:val="a1"/>
    <w:uiPriority w:val="59"/>
    <w:rsid w:val="00D92CD5"/>
    <w:pPr>
      <w:suppressAutoHyphens/>
      <w:spacing w:after="0" w:line="240" w:lineRule="auto"/>
    </w:pPr>
    <w:rPr>
      <w:rFonts w:asciiTheme="minorHAnsi" w:hAnsiTheme="minorHAnsi" w:cstheme="minorBidi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51787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7688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8020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5881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</TotalTime>
  <Pages>5</Pages>
  <Words>286</Words>
  <Characters>1633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ladlen ᅠ</dc:creator>
  <cp:keywords/>
  <dc:description/>
  <cp:lastModifiedBy>Vladlen ᅠ</cp:lastModifiedBy>
  <cp:revision>4</cp:revision>
  <dcterms:created xsi:type="dcterms:W3CDTF">2022-12-07T10:01:00Z</dcterms:created>
  <dcterms:modified xsi:type="dcterms:W3CDTF">2022-12-10T21:36:00Z</dcterms:modified>
</cp:coreProperties>
</file>